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592FC2" w14:textId="474DDF4D" w:rsidR="008E0FCB" w:rsidRPr="006D7D73" w:rsidRDefault="008E0FCB" w:rsidP="00A9537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94"/>
        <w:gridCol w:w="4786"/>
        <w:gridCol w:w="1276"/>
        <w:gridCol w:w="1135"/>
        <w:gridCol w:w="1417"/>
      </w:tblGrid>
      <w:tr w:rsidR="008E0FCB" w:rsidRPr="006D7D73" w14:paraId="7A10CBBE" w14:textId="77777777" w:rsidTr="000F638E">
        <w:trPr>
          <w:jc w:val="center"/>
        </w:trPr>
        <w:tc>
          <w:tcPr>
            <w:tcW w:w="653" w:type="pct"/>
            <w:vAlign w:val="center"/>
          </w:tcPr>
          <w:p w14:paraId="4589EDA2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春暉專案作業"/>
        <w:tc>
          <w:tcPr>
            <w:tcW w:w="2415" w:type="pct"/>
            <w:vAlign w:val="center"/>
          </w:tcPr>
          <w:p w14:paraId="576E369E" w14:textId="77777777" w:rsidR="008E0FCB" w:rsidRPr="006D7D73" w:rsidRDefault="008E0FCB" w:rsidP="006025C9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7"/>
            <w:bookmarkStart w:id="2" w:name="_Toc99130103"/>
            <w:r w:rsidRPr="006D7D73">
              <w:rPr>
                <w:rStyle w:val="a3"/>
                <w:rFonts w:hint="eastAsia"/>
              </w:rPr>
              <w:t>1120-012</w:t>
            </w:r>
            <w:bookmarkStart w:id="3" w:name="紫錐花專案作業"/>
            <w:r w:rsidRPr="006D7D73">
              <w:rPr>
                <w:rStyle w:val="a3"/>
                <w:rFonts w:hint="eastAsia"/>
              </w:rPr>
              <w:t>春暉專案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44" w:type="pct"/>
            <w:vAlign w:val="center"/>
          </w:tcPr>
          <w:p w14:paraId="3A323247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9" w:type="pct"/>
            <w:gridSpan w:val="2"/>
            <w:vAlign w:val="center"/>
          </w:tcPr>
          <w:p w14:paraId="32BF9055" w14:textId="77777777" w:rsidR="008E0FCB" w:rsidRPr="006D7D73" w:rsidRDefault="008E0FCB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E0FCB" w:rsidRPr="006D7D73" w14:paraId="4BE6D78D" w14:textId="77777777" w:rsidTr="000F638E">
        <w:trPr>
          <w:jc w:val="center"/>
        </w:trPr>
        <w:tc>
          <w:tcPr>
            <w:tcW w:w="653" w:type="pct"/>
            <w:vAlign w:val="center"/>
          </w:tcPr>
          <w:p w14:paraId="71652112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5" w:type="pct"/>
            <w:vAlign w:val="center"/>
          </w:tcPr>
          <w:p w14:paraId="4FB2A2DA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vAlign w:val="center"/>
          </w:tcPr>
          <w:p w14:paraId="131E7404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3" w:type="pct"/>
            <w:vAlign w:val="center"/>
          </w:tcPr>
          <w:p w14:paraId="125589BC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16" w:type="pct"/>
            <w:vAlign w:val="center"/>
          </w:tcPr>
          <w:p w14:paraId="7691A153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E0FCB" w:rsidRPr="006D7D73" w14:paraId="16C9C37C" w14:textId="77777777" w:rsidTr="000F638E">
        <w:trPr>
          <w:jc w:val="center"/>
        </w:trPr>
        <w:tc>
          <w:tcPr>
            <w:tcW w:w="653" w:type="pct"/>
            <w:vAlign w:val="center"/>
          </w:tcPr>
          <w:p w14:paraId="71E8135D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15" w:type="pct"/>
          </w:tcPr>
          <w:p w14:paraId="6F3BBA23" w14:textId="77777777" w:rsidR="008E0FCB" w:rsidRPr="006D7D73" w:rsidRDefault="008E0FCB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44" w:type="pct"/>
            <w:vAlign w:val="center"/>
          </w:tcPr>
          <w:p w14:paraId="6160CB85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3" w:type="pct"/>
            <w:vAlign w:val="center"/>
          </w:tcPr>
          <w:p w14:paraId="596CA26E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黃紫瑀</w:t>
            </w:r>
          </w:p>
        </w:tc>
        <w:tc>
          <w:tcPr>
            <w:tcW w:w="716" w:type="pct"/>
            <w:vAlign w:val="center"/>
          </w:tcPr>
          <w:p w14:paraId="37A02C21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0FCB" w:rsidRPr="006D7D73" w14:paraId="603370A9" w14:textId="77777777" w:rsidTr="000F638E">
        <w:trPr>
          <w:jc w:val="center"/>
        </w:trPr>
        <w:tc>
          <w:tcPr>
            <w:tcW w:w="653" w:type="pct"/>
            <w:vAlign w:val="center"/>
          </w:tcPr>
          <w:p w14:paraId="555D2930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5" w:type="pct"/>
          </w:tcPr>
          <w:p w14:paraId="7201F8AA" w14:textId="77777777" w:rsidR="008E0FCB" w:rsidRPr="006D7D73" w:rsidRDefault="008E0FCB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0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14:paraId="50AD96FB" w14:textId="77777777" w:rsidR="008E0FCB" w:rsidRPr="006D7D73" w:rsidRDefault="008E0FCB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hint="eastAsia"/>
                <w:bCs/>
              </w:rPr>
              <w:t>依據及相關文件修改5.1.、5.2.、5.3.、5.4.、5.5.。</w:t>
            </w:r>
          </w:p>
        </w:tc>
        <w:tc>
          <w:tcPr>
            <w:tcW w:w="644" w:type="pct"/>
            <w:vAlign w:val="center"/>
          </w:tcPr>
          <w:p w14:paraId="2E85F387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3" w:type="pct"/>
            <w:vAlign w:val="center"/>
          </w:tcPr>
          <w:p w14:paraId="63DC3B70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716" w:type="pct"/>
            <w:vAlign w:val="center"/>
          </w:tcPr>
          <w:p w14:paraId="12E116C6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0FCB" w:rsidRPr="006D7D73" w14:paraId="5FC8F6A3" w14:textId="77777777" w:rsidTr="000F638E">
        <w:trPr>
          <w:jc w:val="center"/>
        </w:trPr>
        <w:tc>
          <w:tcPr>
            <w:tcW w:w="653" w:type="pct"/>
            <w:vAlign w:val="center"/>
          </w:tcPr>
          <w:p w14:paraId="3075EF38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5" w:type="pct"/>
          </w:tcPr>
          <w:p w14:paraId="3766F96E" w14:textId="77777777" w:rsidR="008E0FCB" w:rsidRPr="006D7D73" w:rsidRDefault="008E0FCB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據教育部規定更換春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專案名稱為春暉專案，及</w:t>
            </w:r>
            <w:r w:rsidRPr="006D7D73">
              <w:rPr>
                <w:rFonts w:ascii="標楷體" w:eastAsia="標楷體" w:hAnsi="標楷體" w:hint="eastAsia"/>
              </w:rPr>
              <w:t>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47BD2BF" w14:textId="77777777" w:rsidR="008E0FCB" w:rsidRPr="006D7D73" w:rsidRDefault="008E0FCB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D509E70" w14:textId="77777777" w:rsidR="008E0FCB" w:rsidRPr="006D7D73" w:rsidRDefault="008E0FCB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38DAF93E" w14:textId="77777777" w:rsidR="008E0FCB" w:rsidRPr="006D7D73" w:rsidRDefault="008E0FCB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4" w:type="pct"/>
            <w:vAlign w:val="center"/>
          </w:tcPr>
          <w:p w14:paraId="43988F19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3" w:type="pct"/>
            <w:vAlign w:val="center"/>
          </w:tcPr>
          <w:p w14:paraId="4EB6882D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716" w:type="pct"/>
            <w:vAlign w:val="center"/>
          </w:tcPr>
          <w:p w14:paraId="4B92F4DF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0FCB" w:rsidRPr="006D7D73" w14:paraId="2359E521" w14:textId="77777777" w:rsidTr="000F638E">
        <w:trPr>
          <w:jc w:val="center"/>
        </w:trPr>
        <w:tc>
          <w:tcPr>
            <w:tcW w:w="653" w:type="pct"/>
            <w:vAlign w:val="center"/>
          </w:tcPr>
          <w:p w14:paraId="3BAAAD12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15" w:type="pct"/>
          </w:tcPr>
          <w:p w14:paraId="1DBE6DEC" w14:textId="77777777" w:rsidR="008E0FCB" w:rsidRPr="006D7D73" w:rsidRDefault="008E0FCB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依教育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部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臺教學（五）字第1060044365號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函辦理，及統一名稱為紫錐花。</w:t>
            </w:r>
          </w:p>
          <w:p w14:paraId="2D8BBD2B" w14:textId="77777777" w:rsidR="008E0FCB" w:rsidRPr="006D7D73" w:rsidRDefault="008E0FCB" w:rsidP="0029496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</w:t>
            </w:r>
            <w:r w:rsidRPr="006D7D73">
              <w:rPr>
                <w:rFonts w:ascii="標楷體" w:eastAsia="標楷體" w:hAnsi="標楷體" w:cs="Times New Roman"/>
              </w:rPr>
              <w:t>處：</w:t>
            </w:r>
          </w:p>
          <w:p w14:paraId="64E4EA91" w14:textId="77777777" w:rsidR="008E0FCB" w:rsidRPr="006D7D73" w:rsidRDefault="008E0FCB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3D07B59C" w14:textId="77777777" w:rsidR="008E0FCB" w:rsidRPr="006D7D73" w:rsidRDefault="008E0FCB" w:rsidP="00294962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7.。</w:t>
            </w:r>
          </w:p>
          <w:p w14:paraId="6BCF01F4" w14:textId="77777777" w:rsidR="008E0FCB" w:rsidRPr="006D7D73" w:rsidRDefault="008E0FCB" w:rsidP="00294962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</w:t>
            </w:r>
          </w:p>
          <w:p w14:paraId="7F8AD723" w14:textId="77777777" w:rsidR="008E0FCB" w:rsidRPr="006D7D73" w:rsidRDefault="008E0FCB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修改5.5.、5.6.，及新增5.7.。</w:t>
            </w:r>
          </w:p>
        </w:tc>
        <w:tc>
          <w:tcPr>
            <w:tcW w:w="644" w:type="pct"/>
            <w:vAlign w:val="center"/>
          </w:tcPr>
          <w:p w14:paraId="0C6C5054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106.12</w:t>
            </w:r>
            <w:r w:rsidRPr="006D7D7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73" w:type="pct"/>
            <w:vAlign w:val="center"/>
          </w:tcPr>
          <w:p w14:paraId="32526EAC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洪</w:t>
            </w:r>
            <w:r w:rsidRPr="006D7D73">
              <w:rPr>
                <w:rFonts w:ascii="標楷體" w:eastAsia="標楷體" w:hAnsi="標楷體" w:cs="Times New Roman"/>
              </w:rPr>
              <w:t>協強</w:t>
            </w:r>
          </w:p>
        </w:tc>
        <w:tc>
          <w:tcPr>
            <w:tcW w:w="716" w:type="pct"/>
            <w:vAlign w:val="center"/>
          </w:tcPr>
          <w:p w14:paraId="1F6C9341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0FCB" w:rsidRPr="006D7D73" w14:paraId="1CF1FD1F" w14:textId="77777777" w:rsidTr="000F638E">
        <w:trPr>
          <w:jc w:val="center"/>
        </w:trPr>
        <w:tc>
          <w:tcPr>
            <w:tcW w:w="653" w:type="pct"/>
            <w:vAlign w:val="center"/>
          </w:tcPr>
          <w:p w14:paraId="4AB7E586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15" w:type="pct"/>
          </w:tcPr>
          <w:p w14:paraId="0BED2AE9" w14:textId="77777777" w:rsidR="008E0FCB" w:rsidRPr="006D7D73" w:rsidRDefault="008E0FCB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訂原因：修訂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名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稱為春暉專案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刪除不必要之文字。</w:t>
            </w:r>
          </w:p>
          <w:p w14:paraId="2493EF55" w14:textId="77777777" w:rsidR="008E0FCB" w:rsidRPr="006D7D73" w:rsidRDefault="008E0FCB" w:rsidP="0029496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</w:t>
            </w:r>
            <w:r w:rsidRPr="006D7D73">
              <w:rPr>
                <w:rFonts w:ascii="標楷體" w:eastAsia="標楷體" w:hAnsi="標楷體" w:cs="Times New Roman"/>
              </w:rPr>
              <w:t>處：</w:t>
            </w:r>
          </w:p>
          <w:p w14:paraId="5A515CAE" w14:textId="77777777" w:rsidR="008E0FCB" w:rsidRPr="006D7D73" w:rsidRDefault="008E0FCB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。</w:t>
            </w:r>
          </w:p>
          <w:p w14:paraId="7E5D6004" w14:textId="77777777" w:rsidR="008E0FCB" w:rsidRPr="006D7D73" w:rsidRDefault="008E0FCB" w:rsidP="00294962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14:paraId="5F396D5E" w14:textId="77777777" w:rsidR="008E0FCB" w:rsidRPr="006D7D73" w:rsidRDefault="008E0FCB" w:rsidP="00294962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7.。</w:t>
            </w:r>
          </w:p>
          <w:p w14:paraId="392588FD" w14:textId="77777777" w:rsidR="008E0FCB" w:rsidRPr="006D7D73" w:rsidRDefault="008E0FCB" w:rsidP="00294962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修改3.1.</w:t>
            </w:r>
          </w:p>
          <w:p w14:paraId="70052394" w14:textId="77777777" w:rsidR="008E0FCB" w:rsidRPr="006D7D73" w:rsidRDefault="008E0FCB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修改5.5.、5.6.及新增5.7.。</w:t>
            </w:r>
          </w:p>
        </w:tc>
        <w:tc>
          <w:tcPr>
            <w:tcW w:w="644" w:type="pct"/>
            <w:vAlign w:val="center"/>
          </w:tcPr>
          <w:p w14:paraId="1032E486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73" w:type="pct"/>
            <w:vAlign w:val="center"/>
          </w:tcPr>
          <w:p w14:paraId="0B75909F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洪</w:t>
            </w:r>
            <w:r w:rsidRPr="006D7D73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716" w:type="pct"/>
            <w:vAlign w:val="center"/>
          </w:tcPr>
          <w:p w14:paraId="3839D01F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0FCB" w:rsidRPr="006D7D73" w14:paraId="5105D3B4" w14:textId="77777777" w:rsidTr="000F638E">
        <w:trPr>
          <w:jc w:val="center"/>
        </w:trPr>
        <w:tc>
          <w:tcPr>
            <w:tcW w:w="653" w:type="pct"/>
            <w:vAlign w:val="center"/>
          </w:tcPr>
          <w:p w14:paraId="0A884929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15" w:type="pct"/>
            <w:vAlign w:val="center"/>
          </w:tcPr>
          <w:p w14:paraId="296B5488" w14:textId="77777777" w:rsidR="008E0FCB" w:rsidRPr="006D7D73" w:rsidRDefault="008E0FCB" w:rsidP="008566E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1596A672" w14:textId="77777777" w:rsidR="008E0FCB" w:rsidRPr="006D7D73" w:rsidRDefault="008E0FCB" w:rsidP="008566EC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 w:rsidRPr="006D7D73">
              <w:rPr>
                <w:rFonts w:ascii="標楷體" w:eastAsia="標楷體" w:hAnsi="標楷體" w:hint="eastAsia"/>
                <w:kern w:val="0"/>
              </w:rPr>
              <w:t>修正處：</w:t>
            </w:r>
          </w:p>
          <w:p w14:paraId="4F7C305D" w14:textId="77777777" w:rsidR="008E0FCB" w:rsidRPr="006D7D73" w:rsidRDefault="008E0FCB" w:rsidP="008566E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kern w:val="0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改內</w:t>
            </w:r>
            <w:r w:rsidRPr="006D7D73">
              <w:rPr>
                <w:rFonts w:ascii="標楷體" w:eastAsia="標楷體" w:hAnsi="標楷體"/>
              </w:rPr>
              <w:t>控條文</w:t>
            </w:r>
            <w:r w:rsidRPr="006D7D73">
              <w:rPr>
                <w:rFonts w:ascii="標楷體" w:eastAsia="標楷體" w:hAnsi="標楷體" w:hint="eastAsia"/>
              </w:rPr>
              <w:t>5.2，更新法規通過日期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6A584E87" w14:textId="77777777" w:rsidR="008E0FCB" w:rsidRPr="006D7D73" w:rsidRDefault="008E0FCB" w:rsidP="008566E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2.修改內</w:t>
            </w:r>
            <w:r w:rsidRPr="006D7D73">
              <w:rPr>
                <w:rFonts w:ascii="標楷體" w:eastAsia="標楷體" w:hAnsi="標楷體"/>
              </w:rPr>
              <w:t>控條文</w:t>
            </w:r>
            <w:r w:rsidRPr="006D7D73">
              <w:rPr>
                <w:rFonts w:ascii="標楷體" w:eastAsia="標楷體" w:hAnsi="標楷體" w:hint="eastAsia"/>
              </w:rPr>
              <w:t>5.</w:t>
            </w:r>
            <w:r w:rsidRPr="006D7D73">
              <w:rPr>
                <w:rFonts w:ascii="標楷體" w:eastAsia="標楷體" w:hAnsi="標楷體"/>
              </w:rPr>
              <w:t>3</w:t>
            </w:r>
            <w:r w:rsidRPr="006D7D73">
              <w:rPr>
                <w:rFonts w:ascii="標楷體" w:eastAsia="標楷體" w:hAnsi="標楷體" w:hint="eastAsia"/>
              </w:rPr>
              <w:t>為「菸害防制法（衛福部98.01.23）」。</w:t>
            </w:r>
            <w:r w:rsidRPr="006D7D73">
              <w:rPr>
                <w:rFonts w:ascii="標楷體" w:eastAsia="標楷體" w:hAnsi="標楷體"/>
              </w:rPr>
              <w:t>(</w:t>
            </w:r>
            <w:r w:rsidRPr="006D7D73">
              <w:rPr>
                <w:rFonts w:ascii="標楷體" w:eastAsia="標楷體" w:hAnsi="標楷體" w:hint="eastAsia"/>
              </w:rPr>
              <w:t>菸害防制法施行細則已於98.06.30廢止</w:t>
            </w:r>
            <w:r w:rsidRPr="006D7D73">
              <w:rPr>
                <w:rFonts w:ascii="標楷體" w:eastAsia="標楷體" w:hAnsi="標楷體"/>
              </w:rPr>
              <w:t>)</w:t>
            </w:r>
          </w:p>
        </w:tc>
        <w:tc>
          <w:tcPr>
            <w:tcW w:w="644" w:type="pct"/>
            <w:vAlign w:val="center"/>
          </w:tcPr>
          <w:p w14:paraId="58C97CB7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73" w:type="pct"/>
            <w:vAlign w:val="center"/>
          </w:tcPr>
          <w:p w14:paraId="44C252FE" w14:textId="0D7A72C7" w:rsidR="008E0FCB" w:rsidRPr="006D7D73" w:rsidRDefault="00CC0B2C" w:rsidP="008566E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9D8C1E8" wp14:editId="7865FDD2">
                      <wp:simplePos x="0" y="0"/>
                      <wp:positionH relativeFrom="column">
                        <wp:posOffset>-875030</wp:posOffset>
                      </wp:positionH>
                      <wp:positionV relativeFrom="page">
                        <wp:posOffset>1156970</wp:posOffset>
                      </wp:positionV>
                      <wp:extent cx="2057400" cy="571500"/>
                      <wp:effectExtent l="0" t="0" r="0" b="0"/>
                      <wp:wrapNone/>
                      <wp:docPr id="503" name="文字方塊 5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21ED6E1" w14:textId="77777777" w:rsidR="008E0FCB" w:rsidRPr="00C930BF" w:rsidRDefault="008E0FCB" w:rsidP="00A95379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930BF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修訂日期：</w:t>
                                  </w:r>
                                  <w:r w:rsidRPr="00062D7D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111.01.19</w:t>
                                  </w:r>
                                </w:p>
                                <w:p w14:paraId="742623D1" w14:textId="77777777" w:rsidR="008E0FCB" w:rsidRPr="00C930BF" w:rsidRDefault="008E0FCB" w:rsidP="00A95379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930BF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9D8C1E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503" o:spid="_x0000_s1026" type="#_x0000_t202" style="position:absolute;left:0;text-align:left;margin-left:-68.9pt;margin-top:91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" filled="f" stroked="f" strokeweight="1pt">
                      <v:textbox>
                        <w:txbxContent>
                          <w:p w14:paraId="021ED6E1" w14:textId="77777777" w:rsidR="008E0FCB" w:rsidRPr="00C930BF" w:rsidRDefault="008E0FCB" w:rsidP="00A9537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742623D1" w14:textId="77777777" w:rsidR="008E0FCB" w:rsidRPr="00C930BF" w:rsidRDefault="008E0FCB" w:rsidP="00A9537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="008E0FCB" w:rsidRPr="006D7D73">
              <w:rPr>
                <w:rFonts w:ascii="標楷體" w:eastAsia="標楷體" w:hAnsi="標楷體" w:hint="eastAsia"/>
              </w:rPr>
              <w:t>洪</w:t>
            </w:r>
            <w:r w:rsidR="008E0FCB" w:rsidRPr="006D7D73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716" w:type="pct"/>
            <w:vAlign w:val="center"/>
          </w:tcPr>
          <w:p w14:paraId="6DF6C44B" w14:textId="77777777" w:rsidR="008E0FCB" w:rsidRPr="006D7D73" w:rsidRDefault="008E0FCB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2ED57246" w14:textId="77777777" w:rsidR="008E0FCB" w:rsidRPr="006D7D73" w:rsidRDefault="008E0FCB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4D8DB92D" w14:textId="77777777" w:rsidR="008E0FCB" w:rsidRPr="006D7D73" w:rsidRDefault="008E0FCB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79790DB" w14:textId="0F8FA026" w:rsidR="008E0FCB" w:rsidRPr="006D7D73" w:rsidRDefault="008E0FCB" w:rsidP="00A9537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8E0FCB" w:rsidRPr="006D7D73" w14:paraId="1A4853FE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116FF2D" w14:textId="77777777" w:rsidR="008E0FCB" w:rsidRPr="006D7D73" w:rsidRDefault="008E0FCB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0FCB" w:rsidRPr="006D7D73" w14:paraId="0921A84C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CAE773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A1E1F1C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09C6A6F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BAC0881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1CF1128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FD212A3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0FCB" w:rsidRPr="006D7D73" w14:paraId="178EFF1F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B421E1C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春暉專案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8A0258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388D2A4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305D445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1AD03C0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575CECA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38B06C1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3DDF60B" w14:textId="77777777" w:rsidR="008E0FCB" w:rsidRPr="006D7D73" w:rsidRDefault="008E0FCB" w:rsidP="006025C9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34DD29" w14:textId="77777777" w:rsidR="008E0FCB" w:rsidRPr="006D7D73" w:rsidRDefault="008E0FCB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8154D93" w14:textId="77777777" w:rsidR="008E0FCB" w:rsidRDefault="008E0FCB" w:rsidP="008566EC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037" w:dyaOrig="11366" w14:anchorId="215299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53.5pt" o:ole="">
            <v:imagedata r:id="rId5" o:title=""/>
          </v:shape>
          <o:OLEObject Type="Embed" ProgID="Visio.Drawing.11" ShapeID="_x0000_i1025" DrawAspect="Content" ObjectID="_1710891144" r:id="rId6"/>
        </w:object>
      </w:r>
    </w:p>
    <w:p w14:paraId="144DFEE2" w14:textId="77777777" w:rsidR="008E0FCB" w:rsidRPr="006D7D73" w:rsidRDefault="008E0FCB" w:rsidP="008566EC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  <w:b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8E0FCB" w:rsidRPr="006D7D73" w14:paraId="6FD6F216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F37EEF5" w14:textId="77777777" w:rsidR="008E0FCB" w:rsidRPr="006D7D73" w:rsidRDefault="008E0FCB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0FCB" w:rsidRPr="006D7D73" w14:paraId="76208C67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41221F7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6ADD0D4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35313586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BDF2DB9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BE9D617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4C71FEC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0FCB" w:rsidRPr="006D7D73" w14:paraId="4F9504EF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B74C4B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春暉專案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7F6C344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0AE08BC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F91BF88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56D96D5" w14:textId="77777777" w:rsidR="008E0FCB" w:rsidRPr="006D7D73" w:rsidRDefault="008E0FCB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84020DD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2F399850" w14:textId="77777777" w:rsidR="008E0FCB" w:rsidRPr="006D7D73" w:rsidRDefault="008E0FCB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2EB36CB" w14:textId="77777777" w:rsidR="008E0FCB" w:rsidRPr="006D7D73" w:rsidRDefault="008E0FCB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4A1C7CA" w14:textId="77777777" w:rsidR="008E0FCB" w:rsidRPr="006D7D73" w:rsidRDefault="008E0FCB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6D7D73">
        <w:rPr>
          <w:rFonts w:ascii="標楷體" w:eastAsia="標楷體" w:hAnsi="標楷體" w:hint="eastAsia"/>
          <w:b/>
          <w:bCs/>
        </w:rPr>
        <w:t>2.作</w:t>
      </w:r>
      <w:r w:rsidRPr="006D7D73">
        <w:rPr>
          <w:rFonts w:ascii="標楷體" w:eastAsia="標楷體" w:hAnsi="標楷體" w:hint="eastAsia"/>
          <w:b/>
          <w:bCs/>
          <w:szCs w:val="24"/>
        </w:rPr>
        <w:t>業程序：</w:t>
      </w:r>
    </w:p>
    <w:p w14:paraId="3D7A5325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18D48637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依學校時間及需求或配合校內重大活動辦理春暉專案相關宣導活動。</w:t>
      </w:r>
    </w:p>
    <w:p w14:paraId="2C2DA24E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14:paraId="6DB85842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14:paraId="541ED895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活動辦理。</w:t>
      </w:r>
    </w:p>
    <w:p w14:paraId="3E67A8AA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成果彙整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29BE681D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參加每年度</w:t>
      </w:r>
      <w:r w:rsidRPr="006D7D73">
        <w:rPr>
          <w:rFonts w:ascii="標楷體" w:eastAsia="標楷體" w:hAnsi="標楷體" w:hint="eastAsia"/>
        </w:rPr>
        <w:t>春暉</w:t>
      </w:r>
      <w:r w:rsidRPr="006D7D73">
        <w:rPr>
          <w:rFonts w:ascii="標楷體" w:eastAsia="標楷體" w:hAnsi="標楷體" w:cs="Times New Roman" w:hint="eastAsia"/>
          <w:szCs w:val="24"/>
        </w:rPr>
        <w:t>專案評鑑。</w:t>
      </w:r>
    </w:p>
    <w:p w14:paraId="08ACD8A9" w14:textId="77777777" w:rsidR="008E0FCB" w:rsidRPr="006D7D73" w:rsidRDefault="008E0FCB" w:rsidP="008E0F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教育部不定期訪視。</w:t>
      </w:r>
    </w:p>
    <w:p w14:paraId="6A0080BE" w14:textId="77777777" w:rsidR="008E0FCB" w:rsidRPr="006D7D73" w:rsidRDefault="008E0FCB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057DF74" w14:textId="77777777" w:rsidR="008E0FCB" w:rsidRPr="006D7D73" w:rsidRDefault="008E0FCB" w:rsidP="008566EC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Cs w:val="24"/>
        </w:rPr>
        <w:t>3.1.依據教育部</w:t>
      </w:r>
      <w:r w:rsidRPr="006D7D73">
        <w:rPr>
          <w:rFonts w:ascii="標楷體" w:eastAsia="標楷體" w:hAnsi="標楷體" w:hint="eastAsia"/>
        </w:rPr>
        <w:t>春暉專</w:t>
      </w:r>
      <w:r w:rsidRPr="006D7D73">
        <w:rPr>
          <w:rFonts w:ascii="標楷體" w:eastAsia="標楷體" w:hAnsi="標楷體" w:cs="Times New Roman" w:hint="eastAsia"/>
          <w:szCs w:val="24"/>
        </w:rPr>
        <w:t>案</w:t>
      </w:r>
      <w:r w:rsidRPr="006D7D73">
        <w:rPr>
          <w:rFonts w:ascii="標楷體" w:eastAsia="標楷體" w:hAnsi="標楷體" w:hint="eastAsia"/>
          <w:szCs w:val="24"/>
        </w:rPr>
        <w:t>實施計畫辦理</w:t>
      </w:r>
      <w:r w:rsidRPr="006D7D73">
        <w:rPr>
          <w:rFonts w:ascii="標楷體" w:eastAsia="標楷體" w:hAnsi="標楷體" w:hint="eastAsia"/>
        </w:rPr>
        <w:t>。</w:t>
      </w:r>
    </w:p>
    <w:p w14:paraId="3624243B" w14:textId="77777777" w:rsidR="008E0FCB" w:rsidRPr="006D7D73" w:rsidRDefault="008E0FCB" w:rsidP="008566EC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需留意學輔經費簽核結報期限。</w:t>
      </w:r>
    </w:p>
    <w:p w14:paraId="238EC307" w14:textId="77777777" w:rsidR="008E0FCB" w:rsidRPr="006D7D73" w:rsidRDefault="008E0FCB" w:rsidP="008566EC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相關活動成果需彙整並拍攝成果照片。</w:t>
      </w:r>
    </w:p>
    <w:p w14:paraId="36DCA3FB" w14:textId="77777777" w:rsidR="008E0FCB" w:rsidRPr="006D7D73" w:rsidRDefault="008E0FCB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98BB61D" w14:textId="77777777" w:rsidR="008E0FCB" w:rsidRPr="006D7D73" w:rsidRDefault="008E0FCB" w:rsidP="008E0F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活動成果表。</w:t>
      </w:r>
    </w:p>
    <w:p w14:paraId="0FD65FE3" w14:textId="77777777" w:rsidR="008E0FCB" w:rsidRPr="006D7D73" w:rsidRDefault="008E0FCB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E2949C7" w14:textId="77777777" w:rsidR="008E0FCB" w:rsidRPr="006D7D73" w:rsidRDefault="008E0FCB" w:rsidP="008566EC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1.菸害防制法。（衛福部98.01.23）</w:t>
      </w:r>
    </w:p>
    <w:p w14:paraId="0100279F" w14:textId="77777777" w:rsidR="008E0FCB" w:rsidRPr="006D7D73" w:rsidRDefault="008E0FCB" w:rsidP="008566E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2.毒品危害防制條例。（法</w:t>
      </w:r>
      <w:r w:rsidRPr="006D7D73">
        <w:rPr>
          <w:rFonts w:ascii="標楷體" w:eastAsia="標楷體" w:hAnsi="標楷體"/>
          <w:szCs w:val="24"/>
        </w:rPr>
        <w:t>務部</w:t>
      </w:r>
      <w:r w:rsidRPr="006D7D73">
        <w:rPr>
          <w:rFonts w:ascii="標楷體" w:eastAsia="標楷體" w:hAnsi="標楷體" w:hint="eastAsia"/>
          <w:szCs w:val="24"/>
        </w:rPr>
        <w:t>109.</w:t>
      </w:r>
      <w:r w:rsidRPr="006D7D73">
        <w:rPr>
          <w:rFonts w:ascii="標楷體" w:eastAsia="標楷體" w:hAnsi="標楷體"/>
          <w:szCs w:val="24"/>
        </w:rPr>
        <w:t>01.15</w:t>
      </w:r>
      <w:r w:rsidRPr="006D7D73">
        <w:rPr>
          <w:rFonts w:ascii="標楷體" w:eastAsia="標楷體" w:hAnsi="標楷體" w:hint="eastAsia"/>
          <w:szCs w:val="24"/>
        </w:rPr>
        <w:t>）</w:t>
      </w:r>
    </w:p>
    <w:p w14:paraId="7DFCA772" w14:textId="77777777" w:rsidR="008E0FCB" w:rsidRPr="006D7D73" w:rsidRDefault="008E0FCB" w:rsidP="008566E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3.菸害防制法。（衛福部98.01.23）</w:t>
      </w:r>
    </w:p>
    <w:p w14:paraId="60B0B274" w14:textId="77777777" w:rsidR="008E0FCB" w:rsidRPr="006D7D73" w:rsidRDefault="008E0FCB" w:rsidP="008566E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4.毒品危害防制條例施行細則。（衛福部102.05.31）</w:t>
      </w:r>
    </w:p>
    <w:p w14:paraId="75BB030D" w14:textId="77777777" w:rsidR="008E0FCB" w:rsidRPr="006D7D73" w:rsidRDefault="008E0FCB" w:rsidP="008566EC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5.春暉專案實施計畫。（教育部103.09.15）</w:t>
      </w:r>
    </w:p>
    <w:p w14:paraId="2270EDAE" w14:textId="77777777" w:rsidR="008E0FCB" w:rsidRPr="006D7D73" w:rsidRDefault="008E0FCB" w:rsidP="008566EC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6.春暉專案會議紀錄。</w:t>
      </w:r>
    </w:p>
    <w:p w14:paraId="615AEBAC" w14:textId="77777777" w:rsidR="008E0FCB" w:rsidRPr="006D7D73" w:rsidRDefault="008E0FCB" w:rsidP="008566EC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7.防</w:t>
      </w:r>
      <w:r w:rsidRPr="006D7D73">
        <w:rPr>
          <w:rFonts w:ascii="標楷體" w:eastAsia="標楷體" w:hAnsi="標楷體"/>
          <w:szCs w:val="24"/>
        </w:rPr>
        <w:t>制學生</w:t>
      </w:r>
      <w:r w:rsidRPr="006D7D73">
        <w:rPr>
          <w:rFonts w:ascii="標楷體" w:eastAsia="標楷體" w:hAnsi="標楷體" w:hint="eastAsia"/>
          <w:szCs w:val="24"/>
        </w:rPr>
        <w:t>藥</w:t>
      </w:r>
      <w:r w:rsidRPr="006D7D73">
        <w:rPr>
          <w:rFonts w:ascii="標楷體" w:eastAsia="標楷體" w:hAnsi="標楷體"/>
          <w:szCs w:val="24"/>
        </w:rPr>
        <w:t>物濫用</w:t>
      </w:r>
      <w:r w:rsidRPr="006D7D73">
        <w:rPr>
          <w:rFonts w:ascii="標楷體" w:eastAsia="標楷體" w:hAnsi="標楷體" w:hint="eastAsia"/>
          <w:szCs w:val="24"/>
        </w:rPr>
        <w:t>實</w:t>
      </w:r>
      <w:r w:rsidRPr="006D7D73">
        <w:rPr>
          <w:rFonts w:ascii="標楷體" w:eastAsia="標楷體" w:hAnsi="標楷體"/>
          <w:szCs w:val="24"/>
        </w:rPr>
        <w:t>施計畫。</w:t>
      </w:r>
      <w:r w:rsidRPr="006D7D73">
        <w:rPr>
          <w:rFonts w:ascii="標楷體" w:eastAsia="標楷體" w:hAnsi="標楷體" w:hint="eastAsia"/>
          <w:szCs w:val="24"/>
        </w:rPr>
        <w:t>（教</w:t>
      </w:r>
      <w:r w:rsidRPr="006D7D73">
        <w:rPr>
          <w:rFonts w:ascii="標楷體" w:eastAsia="標楷體" w:hAnsi="標楷體"/>
          <w:szCs w:val="24"/>
        </w:rPr>
        <w:t>育部</w:t>
      </w:r>
      <w:r w:rsidRPr="006D7D73">
        <w:rPr>
          <w:rFonts w:ascii="標楷體" w:eastAsia="標楷體" w:hAnsi="標楷體" w:hint="eastAsia"/>
          <w:strike/>
          <w:szCs w:val="24"/>
        </w:rPr>
        <w:t>106.03.30</w:t>
      </w:r>
      <w:r w:rsidRPr="006D7D73">
        <w:rPr>
          <w:rFonts w:ascii="標楷體" w:eastAsia="標楷體" w:hAnsi="標楷體" w:hint="eastAsia"/>
          <w:szCs w:val="24"/>
        </w:rPr>
        <w:t xml:space="preserve"> 110.5.10）</w:t>
      </w:r>
    </w:p>
    <w:p w14:paraId="78101FEA" w14:textId="77777777" w:rsidR="008E0FCB" w:rsidRPr="006D7D73" w:rsidRDefault="008E0FCB" w:rsidP="008566EC">
      <w:pPr>
        <w:rPr>
          <w:rFonts w:ascii="標楷體" w:eastAsia="標楷體" w:hAnsi="標楷體"/>
        </w:rPr>
      </w:pPr>
    </w:p>
    <w:p w14:paraId="1DA54C92" w14:textId="77777777" w:rsidR="008E0FCB" w:rsidRPr="006D7D73" w:rsidRDefault="008E0FCB" w:rsidP="00A95379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</w:p>
    <w:p w14:paraId="69773A8E" w14:textId="77777777" w:rsidR="008E0FCB" w:rsidRPr="006D7D73" w:rsidRDefault="008E0FCB" w:rsidP="00070DD7">
      <w:pPr>
        <w:rPr>
          <w:rFonts w:ascii="標楷體" w:eastAsia="標楷體" w:hAnsi="標楷體"/>
        </w:rPr>
      </w:pPr>
    </w:p>
    <w:p w14:paraId="1E0E384C" w14:textId="77777777" w:rsidR="008E0FCB" w:rsidRPr="006D7D73" w:rsidRDefault="008E0FCB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229285DE" w14:textId="77777777" w:rsidR="008E0FCB" w:rsidRDefault="008E0FCB" w:rsidP="00DB7E6F">
      <w:pPr>
        <w:sectPr w:rsidR="008E0FCB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A264959" w14:textId="77777777" w:rsidR="00E7553E" w:rsidRDefault="00E7553E"/>
    <w:sectPr w:rsidR="00E7553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451241784">
    <w:abstractNumId w:val="1"/>
  </w:num>
  <w:num w:numId="2" w16cid:durableId="5066789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0FCB"/>
    <w:rsid w:val="008E0FCB"/>
    <w:rsid w:val="00CC0B2C"/>
    <w:rsid w:val="00E75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EEC93B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E0FC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E0FC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E0FC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E0FC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E0FC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5464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1</Words>
  <Characters>1321</Characters>
  <Application>Microsoft Office Word</Application>
  <DocSecurity>0</DocSecurity>
  <Lines>11</Lines>
  <Paragraphs>3</Paragraphs>
  <ScaleCrop>false</ScaleCrop>
  <Company/>
  <LinksUpToDate>false</LinksUpToDate>
  <CharactersWithSpaces>1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6:00Z</dcterms:modified>
</cp:coreProperties>
</file>